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7F7C" w:rsidRDefault="00C24A03" w:rsidP="00143DF3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</w:rPr>
        <w:tab/>
      </w: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08.25pt" o:ole="">
            <v:imagedata r:id="rId8" o:title=""/>
          </v:shape>
          <o:OLEObject Type="Embed" ProgID="Visio.Drawing.15" ShapeID="_x0000_i1025" DrawAspect="Content" ObjectID="_1520693090" r:id="rId9"/>
        </w:object>
      </w: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5pt;height:138.75pt" o:ole="">
            <v:imagedata r:id="rId10" o:title=""/>
          </v:shape>
          <o:OLEObject Type="Embed" ProgID="Visio.Drawing.15" ShapeID="_x0000_i1026" DrawAspect="Content" ObjectID="_1520693091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การถื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>
        <w:rPr>
          <w:rFonts w:asciiTheme="majorBidi" w:hAnsiTheme="majorBidi" w:cstheme="majorBidi" w:hint="cs"/>
          <w:sz w:val="32"/>
          <w:szCs w:val="32"/>
          <w:cs/>
        </w:rPr>
        <w:t>ซึ่ง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462C19" w:rsidRPr="00423201" w:rsidRDefault="00462C19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อุดิอาราเบีย ไรยัล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รนา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ิตเซอร์แลนด์ ฟรังก์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ไต้หวัน นิวดอลลาร์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มิเรตส์เดอร์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พม่า จ๊าด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อมาน รียั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ปัวนิวกินี กี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ฟิลิปปินส์ เป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ปแลนด์ ซโลว์ทิ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เปิล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เรน บาร์ไลนิ ดีน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นอร์เวย์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กาตาร์ เรียล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เช็ก โครูนาเช็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ฮังการี โฟรินท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ซี่ยงไฮ้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ฮั่งเส็ง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คัมโพสิตมาเลเซีย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คัมโพสิตเกาหลีใต้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เต็ด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คัมโพสิตมะนิลา</w:t>
                                        </w:r>
                                      </w:p>
                                      <w:p w:rsidR="005F44BF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คัมโพสิต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โจนส์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เอฟ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เอ็กซ์</w:t>
                                        </w:r>
                                      </w:p>
                                      <w:p w:rsidR="005F44BF" w:rsidRPr="008058F0" w:rsidRDefault="005F44BF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สอร์ท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แก๊สโซฮอล์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แก๊สโซฮอล์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แก๊สโซฮอล์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5F44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5F44BF" w:rsidRPr="008058F0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Pr="008058F0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นาร์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อิสราเอล เชคเกล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นาร์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ชิลลิง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นาร์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มาเลเซีย ริงกิต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เกาะมัลดีฟส์ รูฟียาห์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ม็กซิกัน เป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5F44BF" w:rsidRDefault="005F44BF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B936D6" w:rsidRDefault="005F44BF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5F44BF" w:rsidRPr="002C6D81" w:rsidRDefault="005F44BF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5F44BF" w:rsidRPr="002C6D81" w:rsidRDefault="005F44BF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5F44BF" w:rsidRPr="008058F0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5F44BF" w:rsidRPr="008058F0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5F44BF" w:rsidRPr="00F033BF" w:rsidRDefault="005F44BF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52500" y="952500"/>
                            <a:ext cx="6090297" cy="3931214"/>
                            <a:chOff x="-38100" y="0"/>
                            <a:chExt cx="6090297" cy="3931214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rot="5400000" flipH="1" flipV="1">
                              <a:off x="720062" y="3156500"/>
                              <a:ext cx="16552" cy="153287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อุดิอาราเบีย ไรยัล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รนา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ิตเซอร์แลนด์ ฟรังก์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ไต้หวัน นิวดอลลาร์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มิเรตส์เดอร์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Pr="008058F0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พม่า จ๊าด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5F44BF" w:rsidRPr="008058F0" w:rsidRDefault="005F44BF" w:rsidP="005F44BF">
                            <w:pPr>
                              <w:pStyle w:val="ad"/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Pr="008058F0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5F44BF" w:rsidRPr="008058F0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โอมาน รียั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ปัวนิวกินี กี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ฟิลิปปินส์ เป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โปแลนด์ ซโลว์ทิ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เปิล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5F44BF" w:rsidRPr="008058F0" w:rsidRDefault="005F44BF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5F44BF" w:rsidRPr="008058F0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Pr="008058F0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เรน บาร์ไลนิ ดีน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นอร์เวย์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กาตาร์ เรียล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เช็ก โครูนาเช็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ฮังการี โฟรินท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5F44BF" w:rsidRPr="008058F0" w:rsidRDefault="005F44BF" w:rsidP="005F44BF">
                                <w:pPr>
                                  <w:pStyle w:val="ad"/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ซี่ยงไฮ้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ฮั่งเส็ง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คัมโพสิตมาเลเซีย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คัมโพสิตเกาหลีใต้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เต็ด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คัมโพสิตมะนิลา</w:t>
                                  </w:r>
                                </w:p>
                                <w:p w:rsidR="005F44BF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คัมโพสิต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โจนส์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เอฟ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เอ็กซ์</w:t>
                                  </w:r>
                                </w:p>
                                <w:p w:rsidR="005F44BF" w:rsidRPr="008058F0" w:rsidRDefault="005F44BF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สอร์ท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แก๊สโซฮอล์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แก๊สโซฮอล์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แก๊สโซฮอล์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5F44BF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5F44BF" w:rsidRPr="008058F0" w:rsidRDefault="005F44BF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Pr="008058F0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น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สราเอล เชคเกล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น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ชิลลิง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น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มาเลเซีย ริงกิต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เกาะมัลดีฟส์ รูฟียาห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ม็กซิกัน เป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5F44BF" w:rsidRDefault="005F44BF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5F44BF" w:rsidRPr="00B936D6" w:rsidRDefault="005F44BF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5F44BF" w:rsidRPr="002C6D81" w:rsidRDefault="005F44BF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5F44BF" w:rsidRPr="002C6D81" w:rsidRDefault="005F44BF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5F44BF" w:rsidRPr="008058F0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5F44BF" w:rsidRPr="00F033BF" w:rsidRDefault="005F44BF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525;top:9525;width:60902;height:39312" coordorigin="-381" coordsize="60902,39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rotation:90;flip:x y;visibility:visible;mso-wrap-style:square" from="7200,31565" to="7366,46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nLZcYAAADcAAAADwAAAGRycy9kb3ducmV2LnhtbESPT2sCMRTE74V+h/AKXopmrVRkNUop&#10;tIj04F9ob4/Nc7OYvGw3cV2/fSMUPA4z8xtmtuicFS01ofKsYDjIQBAXXldcKtjvPvoTECEia7Se&#10;ScGVAizmjw8zzLW/8IbabSxFgnDIUYGJsc6lDIUhh2Hga+LkHX3jMCbZlFI3eElwZ+VLlo2lw4rT&#10;gsGa3g0Vp+3ZKfgcfYXfMrPDffv9s3q+Hu3a0EGp3lP3NgURqYv38H97qRWMXsdwO5OO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S5y2X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เต็ด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โจนส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อฟ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เอ็กซ์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เรน บาร์ไลนิ ดีน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กาตาร์ เรียล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เช็ก โครูนาเช็ก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งการี โฟรินท์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แก๊สโซฮอล์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ยูแอล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อาร์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เอช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เอชเอสดี พรีเมียม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สอร์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 w:hint="cs"/>
          <w:sz w:val="32"/>
          <w:szCs w:val="32"/>
        </w:rPr>
      </w:pPr>
      <w:r>
        <w:rPr>
          <w:cs/>
        </w:rPr>
        <w:object w:dxaOrig="10140" w:dyaOrig="19005">
          <v:shape id="_x0000_i1027" type="#_x0000_t75" style="width:317.25pt;height:597.75pt" o:ole="">
            <v:imagedata r:id="rId12" o:title=""/>
          </v:shape>
          <o:OLEObject Type="Embed" ProgID="Visio.Drawing.15" ShapeID="_x0000_i1027" DrawAspect="Content" ObjectID="_1520693092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2B3C9E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200142" w:rsidRDefault="00200142" w:rsidP="007259EF">
      <w:pPr>
        <w:pStyle w:val="ad"/>
        <w:ind w:firstLine="720"/>
        <w:jc w:val="thaiDistribute"/>
        <w:rPr>
          <w:rFonts w:asciiTheme="majorBidi" w:hAnsiTheme="majorBidi" w:cstheme="majorBidi" w:hint="cs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  <w:t xml:space="preserve">3.4.4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พยากรณ์</w:t>
      </w:r>
      <w:r w:rsidR="007259EF">
        <w:rPr>
          <w:rFonts w:asciiTheme="majorBidi" w:hAnsiTheme="majorBidi" w:cstheme="majorBidi" w:hint="cs"/>
          <w:sz w:val="32"/>
          <w:szCs w:val="32"/>
          <w:cs/>
        </w:rPr>
        <w:t xml:space="preserve"> เป็นการอธิบายหลักการทำงานของการพยากรณ์ข้อมูลจาก</w:t>
      </w:r>
      <w:r w:rsidR="007259EF" w:rsidRPr="007259EF">
        <w:rPr>
          <w:rFonts w:asciiTheme="majorBidi" w:hAnsiTheme="majorBidi" w:cs="Angsana New"/>
          <w:sz w:val="32"/>
          <w:szCs w:val="32"/>
          <w:cs/>
        </w:rPr>
        <w:t>รูปที่ 3.4  ผังงานการวิเคราะห์คา</w:t>
      </w:r>
      <w:r w:rsidR="007259EF">
        <w:rPr>
          <w:rFonts w:asciiTheme="majorBidi" w:hAnsiTheme="majorBidi" w:cs="Angsana New"/>
          <w:sz w:val="32"/>
          <w:szCs w:val="32"/>
          <w:cs/>
        </w:rPr>
        <w:t>ดการณ์อนาคตสินทรัพย์แต่ละประเภท</w:t>
      </w:r>
      <w:r w:rsidR="007259EF">
        <w:rPr>
          <w:rFonts w:asciiTheme="majorBidi" w:hAnsiTheme="majorBidi" w:cs="Angsana New" w:hint="cs"/>
          <w:sz w:val="32"/>
          <w:szCs w:val="32"/>
          <w:cs/>
        </w:rPr>
        <w:t>ต</w:t>
      </w:r>
      <w:r w:rsidR="007259EF" w:rsidRPr="007259EF">
        <w:rPr>
          <w:rFonts w:asciiTheme="majorBidi" w:hAnsiTheme="majorBidi" w:cs="Angsana New"/>
          <w:sz w:val="32"/>
          <w:szCs w:val="32"/>
          <w:cs/>
        </w:rPr>
        <w:t>ามความต้องการของลูกค้าแต่ละประเภท</w:t>
      </w:r>
      <w:r w:rsidR="007259EF">
        <w:rPr>
          <w:rFonts w:asciiTheme="majorBidi" w:hAnsiTheme="majorBidi" w:cstheme="majorBidi" w:hint="cs"/>
          <w:sz w:val="32"/>
          <w:szCs w:val="32"/>
          <w:cs/>
        </w:rPr>
        <w:t>สามารถเขียนผังงานได้ดังนี้</w:t>
      </w:r>
      <w:bookmarkStart w:id="0" w:name="_GoBack"/>
      <w:bookmarkEnd w:id="0"/>
    </w:p>
    <w:p w:rsidR="002F7C84" w:rsidRDefault="002F7C84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5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462C19" w:rsidRPr="00423201" w:rsidRDefault="00462C19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462C19" w:rsidRPr="00463D26" w:rsidRDefault="00462C19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62C19" w:rsidRPr="00B936D6" w:rsidRDefault="00462C19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462C19" w:rsidRPr="00463D26" w:rsidRDefault="00462C19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462C19" w:rsidRPr="00B936D6" w:rsidRDefault="00462C19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54A27">
        <w:rPr>
          <w:rFonts w:asciiTheme="majorBidi" w:hAnsiTheme="majorBidi" w:cstheme="majorBidi"/>
          <w:sz w:val="32"/>
          <w:szCs w:val="32"/>
        </w:rPr>
        <w:t>3.5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 ซึ่ง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 ประเภทของสินทรัพย์แต่ละตัว ซึ่งแสดงทั้งรายปี และรายเดือน แสดงข้อมูลลูกค้าที่ถือครองสินทรัพย์แต่ละช่วงทุกปี ซึ่งแสดงเป็นรายปี รายเดือน ประเภทของลูกค้าที่เป็นบุคคลธรรมดา และที่เป็นนิติบุคคล ซึ่ง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คลธรรมดา และที่เป็นนิติบุคคล ซึ่ง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6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9F29D7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9F29D7">
        <w:rPr>
          <w:rFonts w:asciiTheme="majorBidi" w:hAnsiTheme="majorBidi" w:cstheme="majorBidi"/>
          <w:sz w:val="32"/>
          <w:szCs w:val="32"/>
        </w:rPr>
        <w:t>9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1130</wp:posOffset>
                </wp:positionH>
                <wp:positionV relativeFrom="paragraph">
                  <wp:posOffset>4360454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1.9pt;margin-top:343.3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P/Th2PiAAAACwEAAA8AAABkcnMvZG93bnJldi54&#10;bWxMj8FOwzAQRO9I/IO1SNyok4DSNGRToRaQUC/QVurVjU0cYq+j2G3D32NOcBzNaOZNtZysYWc1&#10;+s4RQjpLgClqnOyoRdjvXu4KYD4IksI4UgjfysOyvr6qRCndhT7UeRtaFkvIlwJBhzCUnPtGKyv8&#10;zA2KovfpRitClGPL5SgusdwaniVJzq3oKC5oMaiVVk2/PVmE7m0zPq+N2azWr7p/3zX7r+HQI97e&#10;TE+PwIKawl8YfvEjOtSR6ehOJD0zCFl2H9EDQl7kc2AxUWTpAtgRYf6QpsDriv//UP8A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/9OHY+IAAAALAQAADwAAAAAAAAAAAAAAAACCBAAA&#10;ZHJzL2Rvd25yZXYueG1sUEsFBgAAAAAEAAQA8wAAAJEFAAAAAA==&#10;" filled="f" strokecolor="black [3213]">
                <v:textbox>
                  <w:txbxContent>
                    <w:p w:rsidR="00462C19" w:rsidRPr="00497A78" w:rsidRDefault="00462C19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462C19" w:rsidRPr="00BC156E" w:rsidRDefault="00462C19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462C19" w:rsidRPr="00DE51CB" w:rsidRDefault="00462C19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462C19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462C19" w:rsidRPr="00125939" w:rsidRDefault="00462C19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462C19" w:rsidRPr="00BC156E" w:rsidRDefault="00462C19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462C19" w:rsidRPr="00497A78" w:rsidRDefault="00462C19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6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67439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3.9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" filled="f" strokecolor="black [3213]">
                <v:textbox>
                  <w:txbxContent>
                    <w:p w:rsidR="00462C19" w:rsidRPr="00497A78" w:rsidRDefault="00462C19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462C19" w:rsidRPr="00BC156E" w:rsidRDefault="00462C19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462C19" w:rsidRPr="00497A78" w:rsidRDefault="00462C19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7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797D2F">
        <w:rPr>
          <w:noProof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A57EFA7" wp14:editId="0A91B575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A57EFA7" id="Rectangle 7" o:spid="_x0000_s1231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9bR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6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Faf1tE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5D0A3938" wp14:editId="6C41FD85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D0A3938" id="_x0000_s1232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">
                <v:textbox>
                  <w:txbxContent>
                    <w:p w:rsidR="00462C19" w:rsidRPr="00BC156E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373113E" wp14:editId="1069412E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373113E" id="_x0000_s1233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fM94nR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0F64A65" wp14:editId="7390BF82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0F64A65" id="_x0000_s1234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LGx/jQ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462C19" w:rsidRPr="00125939" w:rsidRDefault="00462C19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56EFD4C" wp14:editId="3DF84F36">
                <wp:simplePos x="0" y="0"/>
                <wp:positionH relativeFrom="column">
                  <wp:posOffset>1444625</wp:posOffset>
                </wp:positionH>
                <wp:positionV relativeFrom="paragraph">
                  <wp:posOffset>4367439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6EFD4C" id="_x0000_s1235" style="position:absolute;left:0;text-align:left;margin-left:113.75pt;margin-top:343.9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" filled="f" strokecolor="black [3213]">
                <v:textbox>
                  <w:txbxContent>
                    <w:p w:rsidR="00462C19" w:rsidRPr="00497A78" w:rsidRDefault="00462C19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125939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462C19" w:rsidRPr="00BC156E" w:rsidRDefault="00462C19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462C19" w:rsidRPr="00125939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462C19" w:rsidRPr="00DE51CB" w:rsidRDefault="00462C19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462C19" w:rsidRPr="00BC156E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462C19" w:rsidRPr="00125939" w:rsidRDefault="00462C19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462C19" w:rsidRPr="00BC156E" w:rsidRDefault="00462C19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462C19" w:rsidRPr="00497A78" w:rsidRDefault="00462C19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26734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53C1D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94CC9F5" wp14:editId="11ECA236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DE51CB" w:rsidRDefault="00462C19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94CC9F5" id="_x0000_s1258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r+W/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Z5kjsI2tn1EacFOfY1ziJvBwk9KRuzpmvofOwaCEvXB&#10;YHmuivk8DkEyUNgSDTj3NOceZjhC1TRQMm03YRqcnQPZD/hSkfQw9gZL2smk9jOrYwLYt6kIxxmL&#10;g3Fup6jnP8H6FwA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Dyv5b8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462C19" w:rsidRPr="00DE51CB" w:rsidRDefault="00462C19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7502A713" wp14:editId="01D067F0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BC156E" w:rsidRDefault="00462C19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DE51CB" w:rsidRDefault="00462C19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02A713" id="กลุ่ม 13" o:spid="_x0000_s1259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">
                <v:rect id="_x0000_s126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462C19" w:rsidRPr="00BC156E" w:rsidRDefault="00462C19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1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2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3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4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462C19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5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462C19" w:rsidRPr="00DE51CB" w:rsidRDefault="00462C19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6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30022F" wp14:editId="53D08E0E">
                <wp:simplePos x="0" y="0"/>
                <wp:positionH relativeFrom="column">
                  <wp:posOffset>1421221</wp:posOffset>
                </wp:positionH>
                <wp:positionV relativeFrom="paragraph">
                  <wp:posOffset>436054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62C19" w:rsidRPr="00497A78" w:rsidRDefault="00462C19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330022F" id="_x0000_s1267" style="position:absolute;left:0;text-align:left;margin-left:111.9pt;margin-top:343.3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" filled="f" strokecolor="black [3213]">
                <v:textbox>
                  <w:txbxContent>
                    <w:p w:rsidR="00462C19" w:rsidRPr="00497A78" w:rsidRDefault="00462C19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462C19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462C19" w:rsidRPr="00BC156E" w:rsidRDefault="00462C19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BC156E" w:rsidRDefault="00462C19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62C19" w:rsidRPr="00125939" w:rsidRDefault="00462C19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62C19" w:rsidRPr="00BC156E" w:rsidRDefault="00462C19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462C19" w:rsidRPr="00497A78" w:rsidRDefault="00462C19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2C19" w:rsidRPr="00497A78" w:rsidRDefault="00462C19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462C19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462C19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462C19" w:rsidRPr="00BC156E" w:rsidRDefault="00462C19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462C19" w:rsidRPr="00BC156E" w:rsidRDefault="00462C19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462C19" w:rsidRPr="00125939" w:rsidRDefault="00462C19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462C19" w:rsidRPr="00BC156E" w:rsidRDefault="00462C19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462C19" w:rsidRPr="00497A78" w:rsidRDefault="00462C19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462C19" w:rsidRPr="00497A78" w:rsidRDefault="00462C19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9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232342</wp:posOffset>
                </wp:positionH>
                <wp:positionV relativeFrom="paragraph">
                  <wp:posOffset>4008438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C19" w:rsidRPr="00423201" w:rsidRDefault="00462C19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0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75.75pt;margin-top:315.65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ClPJvhAAAADAEAAA8AAAAAAAAAAAAAAAAA5AQAAGRycy9kb3ducmV2LnhtbFBL&#10;BQYAAAAABAAEAPMAAADyBQAAAAA=&#10;" filled="f" stroked="f" strokeweight=".5pt">
                <v:textbox>
                  <w:txbxContent>
                    <w:p w:rsidR="00462C19" w:rsidRPr="00423201" w:rsidRDefault="00462C19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0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8" type="#_x0000_t75" style="width:343.5pt;height:618pt" o:ole="">
            <v:imagedata r:id="rId14" o:title=""/>
          </v:shape>
          <o:OLEObject Type="Embed" ProgID="Visio.Drawing.15" ShapeID="_x0000_i1028" DrawAspect="Content" ObjectID="_1520693093" r:id="rId15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0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C213E8">
      <w:headerReference w:type="default" r:id="rId16"/>
      <w:pgSz w:w="11906" w:h="16838"/>
      <w:pgMar w:top="1440" w:right="1440" w:bottom="1350" w:left="2160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5F01" w:rsidRDefault="008A5F01" w:rsidP="00FA66F6">
      <w:pPr>
        <w:spacing w:after="0" w:line="240" w:lineRule="auto"/>
      </w:pPr>
      <w:r>
        <w:separator/>
      </w:r>
    </w:p>
  </w:endnote>
  <w:endnote w:type="continuationSeparator" w:id="0">
    <w:p w:rsidR="008A5F01" w:rsidRDefault="008A5F01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5F01" w:rsidRDefault="008A5F01" w:rsidP="00FA66F6">
      <w:pPr>
        <w:spacing w:after="0" w:line="240" w:lineRule="auto"/>
      </w:pPr>
      <w:r>
        <w:separator/>
      </w:r>
    </w:p>
  </w:footnote>
  <w:footnote w:type="continuationSeparator" w:id="0">
    <w:p w:rsidR="008A5F01" w:rsidRDefault="008A5F01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</w:p>
  <w:p w:rsidR="00462C19" w:rsidRDefault="00462C19">
    <w:pPr>
      <w:pStyle w:val="a3"/>
      <w:jc w:val="center"/>
    </w:pPr>
  </w:p>
  <w:p w:rsidR="00462C19" w:rsidRDefault="008A5F01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462C19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462C19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462C19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7259EF" w:rsidRPr="007259EF">
          <w:rPr>
            <w:rFonts w:asciiTheme="majorBidi" w:hAnsiTheme="majorBidi" w:cs="Angsana New"/>
            <w:noProof/>
            <w:sz w:val="32"/>
            <w:szCs w:val="32"/>
            <w:lang w:val="th-TH"/>
          </w:rPr>
          <w:t>20</w:t>
        </w:r>
        <w:r w:rsidR="00462C19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462C19" w:rsidRDefault="00462C19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90B75"/>
    <w:rsid w:val="00090D60"/>
    <w:rsid w:val="00093010"/>
    <w:rsid w:val="00095276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0142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370F"/>
    <w:rsid w:val="002244EC"/>
    <w:rsid w:val="00224760"/>
    <w:rsid w:val="00230A56"/>
    <w:rsid w:val="00230FFA"/>
    <w:rsid w:val="00233EF4"/>
    <w:rsid w:val="00236C5C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646"/>
    <w:rsid w:val="003108EF"/>
    <w:rsid w:val="0031454A"/>
    <w:rsid w:val="00316F44"/>
    <w:rsid w:val="00317861"/>
    <w:rsid w:val="00317A19"/>
    <w:rsid w:val="00322EF4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5E5A"/>
    <w:rsid w:val="005C0885"/>
    <w:rsid w:val="005C252F"/>
    <w:rsid w:val="005D0231"/>
    <w:rsid w:val="005E1DB5"/>
    <w:rsid w:val="005E2485"/>
    <w:rsid w:val="005E3E12"/>
    <w:rsid w:val="005E5142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70C12"/>
    <w:rsid w:val="006712C0"/>
    <w:rsid w:val="0067732E"/>
    <w:rsid w:val="00677656"/>
    <w:rsid w:val="00685EC2"/>
    <w:rsid w:val="0068652D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701622"/>
    <w:rsid w:val="00701ED5"/>
    <w:rsid w:val="00702AD1"/>
    <w:rsid w:val="00706CF8"/>
    <w:rsid w:val="007108B9"/>
    <w:rsid w:val="00720571"/>
    <w:rsid w:val="00725332"/>
    <w:rsid w:val="007259EF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E35"/>
    <w:rsid w:val="0079374F"/>
    <w:rsid w:val="00795B1D"/>
    <w:rsid w:val="007961BC"/>
    <w:rsid w:val="007A01F9"/>
    <w:rsid w:val="007A1F72"/>
    <w:rsid w:val="007B0371"/>
    <w:rsid w:val="007B0BDB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68BB"/>
    <w:rsid w:val="008700E3"/>
    <w:rsid w:val="008729ED"/>
    <w:rsid w:val="00873F22"/>
    <w:rsid w:val="008762C7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5F01"/>
    <w:rsid w:val="008A620C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F86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1536A"/>
    <w:rsid w:val="00C17F60"/>
    <w:rsid w:val="00C213E8"/>
    <w:rsid w:val="00C22B39"/>
    <w:rsid w:val="00C24A03"/>
    <w:rsid w:val="00C305EA"/>
    <w:rsid w:val="00C308BD"/>
    <w:rsid w:val="00C470EE"/>
    <w:rsid w:val="00C52AAD"/>
    <w:rsid w:val="00C537FD"/>
    <w:rsid w:val="00C56918"/>
    <w:rsid w:val="00C57761"/>
    <w:rsid w:val="00C577DD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3698"/>
    <w:rsid w:val="00D539FB"/>
    <w:rsid w:val="00D53B93"/>
    <w:rsid w:val="00D57C20"/>
    <w:rsid w:val="00D61A1E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D5BCD"/>
    <w:rsid w:val="00ED5FE2"/>
    <w:rsid w:val="00ED6431"/>
    <w:rsid w:val="00ED68D9"/>
    <w:rsid w:val="00ED745A"/>
    <w:rsid w:val="00ED7696"/>
    <w:rsid w:val="00EE396B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272388-4B7A-4A03-9FE4-11FE31ABF6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8</TotalTime>
  <Pages>19</Pages>
  <Words>1902</Words>
  <Characters>10845</Characters>
  <Application>Microsoft Office Word</Application>
  <DocSecurity>0</DocSecurity>
  <Lines>90</Lines>
  <Paragraphs>2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7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551</cp:revision>
  <cp:lastPrinted>2015-11-29T14:09:00Z</cp:lastPrinted>
  <dcterms:created xsi:type="dcterms:W3CDTF">2015-11-21T09:15:00Z</dcterms:created>
  <dcterms:modified xsi:type="dcterms:W3CDTF">2016-03-28T10:58:00Z</dcterms:modified>
</cp:coreProperties>
</file>